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844BA01" w14:textId="77777777" w:rsidR="00EF295F" w:rsidRDefault="00F11854" w:rsidP="000F58FC">
      <w:pPr>
        <w:pStyle w:val="1"/>
      </w:pPr>
      <w:proofErr w:type="spellStart"/>
      <w:r>
        <w:rPr>
          <w:rFonts w:hint="eastAsia"/>
        </w:rPr>
        <w:t>ProxoolDataSource</w:t>
      </w:r>
      <w:proofErr w:type="spellEnd"/>
      <w:r w:rsidR="00DB411F">
        <w:rPr>
          <w:rFonts w:hint="eastAsia"/>
        </w:rPr>
        <w:t>数据库连接池</w:t>
      </w:r>
    </w:p>
    <w:p w14:paraId="4FA07E32" w14:textId="77777777" w:rsidR="00C31C5B" w:rsidRDefault="00C31C5B">
      <w:r>
        <w:rPr>
          <w:rFonts w:hint="eastAsia"/>
        </w:rPr>
        <w:t>管理</w:t>
      </w:r>
      <w:r>
        <w:rPr>
          <w:rFonts w:hint="eastAsia"/>
        </w:rPr>
        <w:t>connection</w:t>
      </w:r>
      <w:r>
        <w:rPr>
          <w:rFonts w:hint="eastAsia"/>
        </w:rPr>
        <w:t>的一个大概类图</w:t>
      </w:r>
    </w:p>
    <w:p w14:paraId="5B162917" w14:textId="77777777" w:rsidR="00C31C5B" w:rsidRDefault="00101C81">
      <w:r>
        <w:object w:dxaOrig="13663" w:dyaOrig="8711" w14:anchorId="2DBF1A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64.3pt" o:ole="">
            <v:imagedata r:id="rId6" o:title=""/>
          </v:shape>
          <o:OLEObject Type="Embed" ProgID="Visio.Drawing.11" ShapeID="_x0000_i1025" DrawAspect="Content" ObjectID="_1562399015" r:id="rId7"/>
        </w:object>
      </w:r>
    </w:p>
    <w:p w14:paraId="7C334AE4" w14:textId="77777777" w:rsidR="00256007" w:rsidRDefault="00256007">
      <w:r>
        <w:rPr>
          <w:rFonts w:hint="eastAsia"/>
        </w:rPr>
        <w:t>问题：</w:t>
      </w:r>
      <w:proofErr w:type="spellStart"/>
      <w:r>
        <w:rPr>
          <w:rFonts w:hint="eastAsia"/>
        </w:rPr>
        <w:t>proxool</w:t>
      </w:r>
      <w:proofErr w:type="spellEnd"/>
      <w:r>
        <w:rPr>
          <w:rFonts w:hint="eastAsia"/>
        </w:rPr>
        <w:t>中的连接一直处于活跃状态，被占用无法释放，如下图</w:t>
      </w:r>
    </w:p>
    <w:p w14:paraId="56CD107A" w14:textId="77777777" w:rsidR="00256007" w:rsidRDefault="00256007">
      <w:r>
        <w:rPr>
          <w:noProof/>
        </w:rPr>
        <w:drawing>
          <wp:inline distT="0" distB="0" distL="0" distR="0" wp14:anchorId="17673B72" wp14:editId="6E6053B0">
            <wp:extent cx="5274310" cy="171659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DF7B5" w14:textId="77777777" w:rsidR="00D074EC" w:rsidRPr="00256007" w:rsidRDefault="00D074EC">
      <w:r>
        <w:rPr>
          <w:rFonts w:hint="eastAsia"/>
        </w:rPr>
        <w:t>问题原因：</w:t>
      </w:r>
    </w:p>
    <w:p w14:paraId="11149700" w14:textId="77777777" w:rsidR="00F11854" w:rsidRDefault="00256007">
      <w:r>
        <w:object w:dxaOrig="11846" w:dyaOrig="4619" w14:anchorId="00776786">
          <v:shape id="_x0000_i1026" type="#_x0000_t75" style="width:415.35pt;height:161.5pt" o:ole="">
            <v:imagedata r:id="rId9" o:title=""/>
          </v:shape>
          <o:OLEObject Type="Embed" ProgID="Visio.Drawing.11" ShapeID="_x0000_i1026" DrawAspect="Content" ObjectID="_1562399016" r:id="rId10"/>
        </w:object>
      </w:r>
    </w:p>
    <w:p w14:paraId="5DF18FF9" w14:textId="77777777" w:rsidR="00D6349B" w:rsidRDefault="002E73F5">
      <w:r>
        <w:rPr>
          <w:rFonts w:hint="eastAsia"/>
        </w:rPr>
        <w:lastRenderedPageBreak/>
        <w:t>由于只配了最小连接，没有配置可用的连接配置。导致无法在</w:t>
      </w:r>
      <w:proofErr w:type="spellStart"/>
      <w:r>
        <w:rPr>
          <w:rFonts w:hint="eastAsia"/>
        </w:rPr>
        <w:t>PrototyperThread</w:t>
      </w:r>
      <w:proofErr w:type="spellEnd"/>
      <w:r>
        <w:rPr>
          <w:rFonts w:hint="eastAsia"/>
        </w:rPr>
        <w:t>后台线程在创建的时候，不会去创建连接，而是等到需要</w:t>
      </w:r>
      <w:proofErr w:type="spellStart"/>
      <w:r>
        <w:rPr>
          <w:rFonts w:hint="eastAsia"/>
        </w:rPr>
        <w:t>getConnection</w:t>
      </w:r>
      <w:proofErr w:type="spellEnd"/>
      <w:r>
        <w:rPr>
          <w:rFonts w:hint="eastAsia"/>
        </w:rPr>
        <w:t>的时候才会</w:t>
      </w:r>
      <w:proofErr w:type="spellStart"/>
      <w:r>
        <w:rPr>
          <w:rFonts w:hint="eastAsia"/>
        </w:rPr>
        <w:t>buildConnection</w:t>
      </w:r>
      <w:proofErr w:type="spellEnd"/>
    </w:p>
    <w:p w14:paraId="172D2D69" w14:textId="77777777" w:rsidR="00625BFC" w:rsidRDefault="00625BFC">
      <w:r>
        <w:rPr>
          <w:noProof/>
        </w:rPr>
        <w:drawing>
          <wp:inline distT="0" distB="0" distL="0" distR="0" wp14:anchorId="7FCB3866" wp14:editId="323F8E27">
            <wp:extent cx="5274310" cy="11262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3C27A" w14:textId="77777777" w:rsidR="00625BFC" w:rsidRDefault="00625BFC" w:rsidP="00625BFC">
      <w:pPr>
        <w:jc w:val="center"/>
      </w:pPr>
      <w:proofErr w:type="spellStart"/>
      <w:r w:rsidRPr="00625BFC">
        <w:t>ConnectionPool</w:t>
      </w:r>
      <w:proofErr w:type="spellEnd"/>
    </w:p>
    <w:p w14:paraId="4BB8980A" w14:textId="77777777" w:rsidR="00BB5FD7" w:rsidRDefault="00BB5FD7" w:rsidP="00BB5FD7">
      <w:pPr>
        <w:pStyle w:val="2"/>
      </w:pPr>
      <w:r>
        <w:rPr>
          <w:rFonts w:hint="eastAsia"/>
        </w:rPr>
        <w:t>状态机</w:t>
      </w:r>
    </w:p>
    <w:p w14:paraId="03AD89AF" w14:textId="6549E41D" w:rsidR="00BB5FD7" w:rsidRDefault="00E05F12" w:rsidP="00BB5FD7">
      <w:r>
        <w:rPr>
          <w:noProof/>
        </w:rPr>
        <w:drawing>
          <wp:inline distT="0" distB="0" distL="0" distR="0" wp14:anchorId="503BA3CC" wp14:editId="0A5D8F63">
            <wp:extent cx="5274310" cy="3342672"/>
            <wp:effectExtent l="0" t="0" r="8890" b="1016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2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87AE14" w14:textId="77777777" w:rsidR="004168FC" w:rsidRDefault="0010691B" w:rsidP="008F306F">
      <w:pPr>
        <w:pStyle w:val="1"/>
      </w:pPr>
      <w:r>
        <w:rPr>
          <w:rFonts w:hint="eastAsia"/>
        </w:rPr>
        <w:t>Auto V</w:t>
      </w:r>
      <w:r w:rsidR="00ED4957">
        <w:rPr>
          <w:rFonts w:hint="eastAsia"/>
        </w:rPr>
        <w:t>acuum</w:t>
      </w:r>
    </w:p>
    <w:p w14:paraId="772E153F" w14:textId="77777777" w:rsidR="00ED4957" w:rsidRDefault="0010691B">
      <w:proofErr w:type="spellStart"/>
      <w:r>
        <w:rPr>
          <w:rFonts w:hint="eastAsia"/>
        </w:rPr>
        <w:t>autovacuum_analyze_scale_factor</w:t>
      </w:r>
      <w:proofErr w:type="spellEnd"/>
      <w:r>
        <w:rPr>
          <w:rFonts w:hint="eastAsia"/>
        </w:rPr>
        <w:t>=0.1</w:t>
      </w:r>
    </w:p>
    <w:p w14:paraId="3DF205E0" w14:textId="77777777" w:rsidR="0010691B" w:rsidRDefault="0010691B">
      <w:proofErr w:type="spellStart"/>
      <w:r>
        <w:rPr>
          <w:rFonts w:hint="eastAsia"/>
        </w:rPr>
        <w:t>autovacuum_analyse_threshold</w:t>
      </w:r>
      <w:proofErr w:type="spellEnd"/>
      <w:r>
        <w:rPr>
          <w:rFonts w:hint="eastAsia"/>
        </w:rPr>
        <w:t>=50</w:t>
      </w:r>
    </w:p>
    <w:p w14:paraId="08D8431C" w14:textId="77777777" w:rsidR="0010691B" w:rsidRDefault="0010691B">
      <w:r>
        <w:rPr>
          <w:rFonts w:hint="eastAsia"/>
        </w:rPr>
        <w:t>以上两个配置：比如当前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有</w:t>
      </w:r>
      <w:r>
        <w:rPr>
          <w:rFonts w:hint="eastAsia"/>
        </w:rPr>
        <w:t>10000</w:t>
      </w:r>
      <w:r>
        <w:rPr>
          <w:rFonts w:hint="eastAsia"/>
        </w:rPr>
        <w:t>条，那么需要触发</w:t>
      </w:r>
      <w:r>
        <w:rPr>
          <w:rFonts w:hint="eastAsia"/>
        </w:rPr>
        <w:t>10000*0.1+50=1050</w:t>
      </w:r>
      <w:r>
        <w:rPr>
          <w:rFonts w:hint="eastAsia"/>
        </w:rPr>
        <w:t>条的增删改才会触发</w:t>
      </w:r>
      <w:proofErr w:type="spellStart"/>
      <w:r>
        <w:rPr>
          <w:rFonts w:hint="eastAsia"/>
        </w:rPr>
        <w:t>autovacuum_analyse</w:t>
      </w:r>
      <w:proofErr w:type="spellEnd"/>
      <w:r>
        <w:rPr>
          <w:rFonts w:hint="eastAsia"/>
        </w:rPr>
        <w:t>;</w:t>
      </w:r>
    </w:p>
    <w:p w14:paraId="6B934FC1" w14:textId="77777777" w:rsidR="0010691B" w:rsidRDefault="0010691B">
      <w:r>
        <w:rPr>
          <w:rFonts w:hint="eastAsia"/>
        </w:rPr>
        <w:t>查询</w:t>
      </w:r>
      <w:proofErr w:type="spellStart"/>
      <w:r>
        <w:rPr>
          <w:rFonts w:hint="eastAsia"/>
        </w:rPr>
        <w:t>autovacuum_analyse</w:t>
      </w:r>
      <w:proofErr w:type="spellEnd"/>
      <w:r>
        <w:rPr>
          <w:rFonts w:hint="eastAsia"/>
        </w:rPr>
        <w:t>的记录</w:t>
      </w:r>
    </w:p>
    <w:p w14:paraId="0D677D00" w14:textId="77777777" w:rsidR="0010691B" w:rsidRDefault="00875181">
      <w:proofErr w:type="gramStart"/>
      <w:r>
        <w:rPr>
          <w:rFonts w:hint="eastAsia"/>
        </w:rPr>
        <w:t>select</w:t>
      </w:r>
      <w:proofErr w:type="gramEnd"/>
      <w:r>
        <w:rPr>
          <w:rFonts w:hint="eastAsia"/>
        </w:rPr>
        <w:t xml:space="preserve"> * from </w:t>
      </w:r>
      <w:proofErr w:type="spellStart"/>
      <w:r w:rsidRPr="00875181">
        <w:t>pg_stat_user_tables</w:t>
      </w:r>
      <w:proofErr w:type="spellEnd"/>
      <w:r>
        <w:rPr>
          <w:rFonts w:hint="eastAsia"/>
        </w:rPr>
        <w:t>;</w:t>
      </w:r>
    </w:p>
    <w:p w14:paraId="56333367" w14:textId="77777777" w:rsidR="00E829CB" w:rsidRDefault="006A73BC">
      <w:r>
        <w:rPr>
          <w:rFonts w:hint="eastAsia"/>
        </w:rPr>
        <w:t>如果新增字段的话，会不会触发</w:t>
      </w:r>
      <w:proofErr w:type="spellStart"/>
      <w:r>
        <w:rPr>
          <w:rFonts w:hint="eastAsia"/>
        </w:rPr>
        <w:t>autovacuum</w:t>
      </w:r>
      <w:proofErr w:type="spellEnd"/>
      <w:r>
        <w:rPr>
          <w:rFonts w:hint="eastAsia"/>
        </w:rPr>
        <w:t>呢？</w:t>
      </w:r>
    </w:p>
    <w:p w14:paraId="0547DE6C" w14:textId="77777777" w:rsidR="006A73BC" w:rsidRPr="006A73BC" w:rsidRDefault="005318D5">
      <w:r>
        <w:rPr>
          <w:rFonts w:hint="eastAsia"/>
        </w:rPr>
        <w:t>不会；应该是新增字段，是不会触发新增、删除、或者修改</w:t>
      </w:r>
    </w:p>
    <w:p w14:paraId="312C8D35" w14:textId="77777777" w:rsidR="00D074EC" w:rsidRDefault="00BE4B27" w:rsidP="00BE4B27">
      <w:pPr>
        <w:pStyle w:val="1"/>
      </w:pPr>
      <w:proofErr w:type="spellStart"/>
      <w:r>
        <w:rPr>
          <w:rFonts w:hint="eastAsia"/>
        </w:rPr>
        <w:lastRenderedPageBreak/>
        <w:t>HttpClient</w:t>
      </w:r>
      <w:proofErr w:type="spellEnd"/>
      <w:r>
        <w:rPr>
          <w:rFonts w:hint="eastAsia"/>
        </w:rPr>
        <w:t>连接池</w:t>
      </w:r>
    </w:p>
    <w:p w14:paraId="1531F808" w14:textId="77777777" w:rsidR="00BE4B27" w:rsidRDefault="00305B38"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默认是保持长连接的。而</w:t>
      </w:r>
      <w:r>
        <w:rPr>
          <w:rFonts w:hint="eastAsia"/>
        </w:rPr>
        <w:t>tomcat</w:t>
      </w:r>
      <w:r>
        <w:rPr>
          <w:rFonts w:hint="eastAsia"/>
        </w:rPr>
        <w:t>中默认的最大长连接时间是</w:t>
      </w:r>
      <w:proofErr w:type="spellStart"/>
      <w:r>
        <w:rPr>
          <w:rFonts w:hint="eastAsia"/>
        </w:rPr>
        <w:t>connectionTimeout</w:t>
      </w:r>
      <w:proofErr w:type="spellEnd"/>
      <w:r>
        <w:rPr>
          <w:rFonts w:hint="eastAsia"/>
        </w:rPr>
        <w:t>，如图</w:t>
      </w:r>
      <w:r>
        <w:rPr>
          <w:rFonts w:hint="eastAsia"/>
        </w:rPr>
        <w:t>tomcat</w:t>
      </w:r>
      <w:r>
        <w:rPr>
          <w:rFonts w:hint="eastAsia"/>
        </w:rPr>
        <w:t>的文档说明</w:t>
      </w:r>
    </w:p>
    <w:p w14:paraId="39051336" w14:textId="77777777" w:rsidR="00305B38" w:rsidRDefault="00305B38">
      <w:r>
        <w:rPr>
          <w:noProof/>
        </w:rPr>
        <w:drawing>
          <wp:inline distT="0" distB="0" distL="0" distR="0" wp14:anchorId="4B3D3F2A" wp14:editId="07AD15AA">
            <wp:extent cx="5274310" cy="571384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1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EE353" w14:textId="77777777" w:rsidR="00305B38" w:rsidRDefault="00081ECA" w:rsidP="007D0504">
      <w:pPr>
        <w:pStyle w:val="2"/>
      </w:pP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自动</w:t>
      </w:r>
      <w:proofErr w:type="spellStart"/>
      <w:r>
        <w:rPr>
          <w:rFonts w:hint="eastAsia"/>
        </w:rPr>
        <w:t>releaseConnection</w:t>
      </w:r>
      <w:proofErr w:type="spellEnd"/>
    </w:p>
    <w:p w14:paraId="40239F6C" w14:textId="77777777" w:rsidR="0020469E" w:rsidRPr="0020469E" w:rsidRDefault="0020469E" w:rsidP="0020469E">
      <w:r>
        <w:rPr>
          <w:rFonts w:hint="eastAsia"/>
        </w:rPr>
        <w:t>如果有去解析</w:t>
      </w:r>
      <w:proofErr w:type="spellStart"/>
      <w:r>
        <w:rPr>
          <w:rFonts w:hint="eastAsia"/>
        </w:rPr>
        <w:t>httpResponse</w:t>
      </w:r>
      <w:proofErr w:type="spellEnd"/>
      <w:r>
        <w:rPr>
          <w:rFonts w:hint="eastAsia"/>
        </w:rPr>
        <w:t>的话，会自动释放连接</w:t>
      </w:r>
    </w:p>
    <w:p w14:paraId="31A7DBE2" w14:textId="77777777" w:rsidR="00081ECA" w:rsidRDefault="00A6538A">
      <w:pPr>
        <w:rPr>
          <w:rFonts w:hint="eastAsia"/>
        </w:rPr>
      </w:pPr>
      <w:r>
        <w:rPr>
          <w:noProof/>
        </w:rPr>
        <w:drawing>
          <wp:inline distT="0" distB="0" distL="0" distR="0" wp14:anchorId="1624C159" wp14:editId="1B1A3BB7">
            <wp:extent cx="5274310" cy="22928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546BD" w14:textId="10EBBD76" w:rsidR="00CC732D" w:rsidRDefault="00CC732D" w:rsidP="00CC732D">
      <w:pPr>
        <w:jc w:val="center"/>
      </w:pPr>
      <w:proofErr w:type="spellStart"/>
      <w:r w:rsidRPr="00CC732D">
        <w:t>BasicManagedEntity</w:t>
      </w:r>
      <w:proofErr w:type="spellEnd"/>
    </w:p>
    <w:p w14:paraId="0FAB4B4A" w14:textId="77777777" w:rsidR="00640160" w:rsidRDefault="00640160">
      <w:r>
        <w:rPr>
          <w:rFonts w:hint="eastAsia"/>
        </w:rPr>
        <w:t>但是这里的释放并不会去关闭</w:t>
      </w:r>
      <w:r>
        <w:rPr>
          <w:rFonts w:hint="eastAsia"/>
        </w:rPr>
        <w:t>socket</w:t>
      </w:r>
      <w:r>
        <w:rPr>
          <w:rFonts w:hint="eastAsia"/>
        </w:rPr>
        <w:t>连接，只会将</w:t>
      </w:r>
      <w:r>
        <w:rPr>
          <w:rFonts w:hint="eastAsia"/>
        </w:rPr>
        <w:t>connection</w:t>
      </w:r>
      <w:r>
        <w:rPr>
          <w:rFonts w:hint="eastAsia"/>
        </w:rPr>
        <w:t>重新放回到连接池中</w:t>
      </w:r>
      <w:r w:rsidR="00531735">
        <w:rPr>
          <w:rFonts w:hint="eastAsia"/>
        </w:rPr>
        <w:t>。</w:t>
      </w:r>
      <w:r w:rsidR="00336C11">
        <w:rPr>
          <w:rFonts w:hint="eastAsia"/>
        </w:rPr>
        <w:t>这样会导致后来手动调用</w:t>
      </w:r>
      <w:proofErr w:type="spellStart"/>
      <w:r w:rsidR="00336C11">
        <w:rPr>
          <w:rFonts w:hint="eastAsia"/>
        </w:rPr>
        <w:t>releaseConnection</w:t>
      </w:r>
      <w:proofErr w:type="spellEnd"/>
      <w:r w:rsidR="00336C11">
        <w:rPr>
          <w:rFonts w:hint="eastAsia"/>
        </w:rPr>
        <w:t>会无效</w:t>
      </w:r>
      <w:r w:rsidR="003A3014">
        <w:rPr>
          <w:rFonts w:hint="eastAsia"/>
        </w:rPr>
        <w:t>。代码原因如下：</w:t>
      </w:r>
    </w:p>
    <w:p w14:paraId="397415B9" w14:textId="77777777" w:rsidR="003A3014" w:rsidRDefault="002977ED">
      <w:r>
        <w:rPr>
          <w:noProof/>
        </w:rPr>
        <w:drawing>
          <wp:inline distT="0" distB="0" distL="0" distR="0" wp14:anchorId="5871A0CA" wp14:editId="1A323FE6">
            <wp:extent cx="5274310" cy="2516896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22AC2" w14:textId="77777777" w:rsidR="002977ED" w:rsidRDefault="002977ED" w:rsidP="002977ED">
      <w:pPr>
        <w:jc w:val="center"/>
      </w:pPr>
      <w:proofErr w:type="spellStart"/>
      <w:r w:rsidRPr="002977ED">
        <w:t>ManagedClientConnectionImpl</w:t>
      </w:r>
      <w:proofErr w:type="spellEnd"/>
    </w:p>
    <w:p w14:paraId="77DF1211" w14:textId="77777777" w:rsidR="00336C11" w:rsidRDefault="00336C11"/>
    <w:p w14:paraId="43C4FBDB" w14:textId="77777777" w:rsidR="004E3F6B" w:rsidRDefault="004E3F6B" w:rsidP="004E3F6B">
      <w:pPr>
        <w:pStyle w:val="2"/>
      </w:pPr>
      <w:r>
        <w:rPr>
          <w:rFonts w:hint="eastAsia"/>
        </w:rPr>
        <w:lastRenderedPageBreak/>
        <w:t>手动去执行</w:t>
      </w:r>
      <w:proofErr w:type="spellStart"/>
      <w:r>
        <w:rPr>
          <w:rFonts w:hint="eastAsia"/>
        </w:rPr>
        <w:t>releaseConnection</w:t>
      </w:r>
      <w:proofErr w:type="spellEnd"/>
    </w:p>
    <w:p w14:paraId="76FEC6C3" w14:textId="77777777" w:rsidR="004E3F6B" w:rsidRDefault="004E3F6B" w:rsidP="004E3F6B">
      <w:r>
        <w:rPr>
          <w:noProof/>
        </w:rPr>
        <w:drawing>
          <wp:inline distT="0" distB="0" distL="0" distR="0" wp14:anchorId="14CA1E38" wp14:editId="28F5FEA5">
            <wp:extent cx="2914650" cy="6286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C2E9D" w14:textId="77777777" w:rsidR="00640160" w:rsidRPr="004E3F6B" w:rsidRDefault="00E95027" w:rsidP="004E3F6B">
      <w:r>
        <w:rPr>
          <w:rFonts w:hint="eastAsia"/>
        </w:rPr>
        <w:t>会去</w:t>
      </w:r>
      <w:r>
        <w:rPr>
          <w:rFonts w:hint="eastAsia"/>
        </w:rPr>
        <w:t>close socket</w:t>
      </w:r>
      <w:r w:rsidR="000A7F65">
        <w:rPr>
          <w:rFonts w:hint="eastAsia"/>
        </w:rPr>
        <w:t>。</w:t>
      </w:r>
    </w:p>
    <w:p w14:paraId="7F34F59A" w14:textId="77777777" w:rsidR="004E3F6B" w:rsidRDefault="00E27798">
      <w:r>
        <w:rPr>
          <w:rFonts w:hint="eastAsia"/>
        </w:rPr>
        <w:t>pool</w:t>
      </w:r>
      <w:r>
        <w:rPr>
          <w:rFonts w:hint="eastAsia"/>
        </w:rPr>
        <w:t>的机制是：每次取</w:t>
      </w:r>
      <w:r>
        <w:rPr>
          <w:rFonts w:hint="eastAsia"/>
        </w:rPr>
        <w:t>connection</w:t>
      </w:r>
      <w:r>
        <w:rPr>
          <w:rFonts w:hint="eastAsia"/>
        </w:rPr>
        <w:t>的时候，才去维护</w:t>
      </w:r>
      <w:r>
        <w:rPr>
          <w:rFonts w:hint="eastAsia"/>
        </w:rPr>
        <w:t>connection</w:t>
      </w:r>
      <w:r>
        <w:rPr>
          <w:rFonts w:hint="eastAsia"/>
        </w:rPr>
        <w:t>的超时。</w:t>
      </w:r>
      <w:r w:rsidR="00111AC5">
        <w:rPr>
          <w:rFonts w:hint="eastAsia"/>
        </w:rPr>
        <w:t>并没有一个后台线程会实时去扫</w:t>
      </w:r>
    </w:p>
    <w:p w14:paraId="7D184D5A" w14:textId="02518FAC" w:rsidR="00BB4369" w:rsidRDefault="00BB4369" w:rsidP="00BB4369">
      <w:pPr>
        <w:pStyle w:val="2"/>
      </w:pPr>
      <w:r>
        <w:rPr>
          <w:rFonts w:hint="eastAsia"/>
        </w:rPr>
        <w:t>状态机</w:t>
      </w:r>
    </w:p>
    <w:p w14:paraId="0D4A1C71" w14:textId="0815C7C4" w:rsidR="00CF2217" w:rsidRDefault="00CF2217" w:rsidP="00CF2217">
      <w:r>
        <w:rPr>
          <w:noProof/>
        </w:rPr>
        <w:drawing>
          <wp:inline distT="0" distB="0" distL="0" distR="0" wp14:anchorId="71A03C67" wp14:editId="57E22C96">
            <wp:extent cx="5274310" cy="3123739"/>
            <wp:effectExtent l="0" t="0" r="8890" b="63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3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E750D" w14:textId="214CB517" w:rsidR="00CF2217" w:rsidRDefault="00CF2217" w:rsidP="00CF2217">
      <w:pPr>
        <w:jc w:val="center"/>
        <w:rPr>
          <w:rFonts w:hint="eastAsia"/>
        </w:rPr>
      </w:pPr>
      <w:proofErr w:type="spellStart"/>
      <w:r w:rsidRPr="00CF2217">
        <w:t>AbstractConnPool</w:t>
      </w:r>
      <w:r w:rsidR="00A92022">
        <w:t>.getPoolEntryBlocking</w:t>
      </w:r>
      <w:proofErr w:type="spellEnd"/>
    </w:p>
    <w:p w14:paraId="78A10F3C" w14:textId="776AB36A" w:rsidR="00486989" w:rsidRDefault="00486989" w:rsidP="00A257DB">
      <w:pPr>
        <w:pStyle w:val="3"/>
        <w:rPr>
          <w:rFonts w:hint="eastAsia"/>
        </w:rPr>
      </w:pPr>
      <w:r>
        <w:rPr>
          <w:rFonts w:hint="eastAsia"/>
        </w:rPr>
        <w:t xml:space="preserve">available-&gt;null: </w:t>
      </w:r>
      <w:r>
        <w:rPr>
          <w:rFonts w:hint="eastAsia"/>
        </w:rPr>
        <w:t>有三种情况；</w:t>
      </w:r>
    </w:p>
    <w:p w14:paraId="5371DA46" w14:textId="6BA1034B" w:rsidR="00486989" w:rsidRDefault="00486989" w:rsidP="00486989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当前连接被关闭或者已超时，如下图</w:t>
      </w:r>
    </w:p>
    <w:p w14:paraId="3D11D6F9" w14:textId="1AD12C7D" w:rsidR="00486989" w:rsidRDefault="00486989" w:rsidP="00486989">
      <w:pPr>
        <w:rPr>
          <w:rFonts w:hint="eastAsia"/>
        </w:rPr>
      </w:pPr>
      <w:r>
        <w:rPr>
          <w:noProof/>
        </w:rPr>
        <w:drawing>
          <wp:inline distT="0" distB="0" distL="0" distR="0" wp14:anchorId="65A467BD" wp14:editId="0BDB0CFB">
            <wp:extent cx="5274310" cy="166531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DB220" w14:textId="2EEAB7BA" w:rsidR="00486989" w:rsidRDefault="00486989" w:rsidP="00486989">
      <w:pPr>
        <w:jc w:val="center"/>
        <w:rPr>
          <w:rFonts w:hint="eastAsia"/>
        </w:rPr>
      </w:pPr>
      <w:proofErr w:type="spellStart"/>
      <w:r w:rsidRPr="00CF2217">
        <w:lastRenderedPageBreak/>
        <w:t>AbstractConnPool</w:t>
      </w:r>
      <w:r>
        <w:t>.getPoolEntryBlocking</w:t>
      </w:r>
      <w:proofErr w:type="spellEnd"/>
      <w:r>
        <w:rPr>
          <w:rFonts w:hint="eastAsia"/>
        </w:rPr>
        <w:t>代码片段</w:t>
      </w:r>
    </w:p>
    <w:p w14:paraId="7D972798" w14:textId="7226342B" w:rsidR="00486989" w:rsidRDefault="00486989" w:rsidP="00491215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当分配</w:t>
      </w:r>
      <w:proofErr w:type="gramEnd"/>
      <w:r>
        <w:rPr>
          <w:rFonts w:hint="eastAsia"/>
        </w:rPr>
        <w:t>的时候超出</w:t>
      </w:r>
      <w:proofErr w:type="gramStart"/>
      <w:r>
        <w:rPr>
          <w:rFonts w:hint="eastAsia"/>
        </w:rPr>
        <w:t>了</w:t>
      </w:r>
      <w:r w:rsidR="00491215">
        <w:rPr>
          <w:rFonts w:hint="eastAsia"/>
        </w:rPr>
        <w:t>本池的</w:t>
      </w:r>
      <w:proofErr w:type="gramEnd"/>
      <w:r w:rsidR="00491215">
        <w:rPr>
          <w:rFonts w:hint="eastAsia"/>
        </w:rPr>
        <w:t>可开辟的空间，需释放旧的</w:t>
      </w:r>
      <w:r w:rsidR="00491215">
        <w:rPr>
          <w:rFonts w:hint="eastAsia"/>
        </w:rPr>
        <w:t>available</w:t>
      </w:r>
      <w:r w:rsidR="00491215">
        <w:rPr>
          <w:rFonts w:hint="eastAsia"/>
        </w:rPr>
        <w:t>以释放空间</w:t>
      </w:r>
      <w:r w:rsidR="00491215">
        <w:rPr>
          <w:rFonts w:hint="eastAsia"/>
        </w:rPr>
        <w:t>(</w:t>
      </w:r>
      <w:r w:rsidR="00491215">
        <w:rPr>
          <w:rFonts w:hint="eastAsia"/>
        </w:rPr>
        <w:t>每一个</w:t>
      </w:r>
      <w:r w:rsidR="00491215">
        <w:rPr>
          <w:rFonts w:hint="eastAsia"/>
        </w:rPr>
        <w:t>route</w:t>
      </w:r>
      <w:r w:rsidR="00491215">
        <w:rPr>
          <w:rFonts w:hint="eastAsia"/>
        </w:rPr>
        <w:t>都可以由</w:t>
      </w:r>
      <w:proofErr w:type="spellStart"/>
      <w:r w:rsidR="00491215" w:rsidRPr="00491215">
        <w:t>http.user</w:t>
      </w:r>
      <w:proofErr w:type="spellEnd"/>
      <w:r w:rsidR="00491215" w:rsidRPr="00491215">
        <w:t>-token</w:t>
      </w:r>
      <w:r w:rsidR="00491215">
        <w:rPr>
          <w:rFonts w:hint="eastAsia"/>
        </w:rPr>
        <w:t>)</w:t>
      </w:r>
      <w:r w:rsidR="00491215">
        <w:rPr>
          <w:rFonts w:hint="eastAsia"/>
        </w:rPr>
        <w:t>区分开。所以会有</w:t>
      </w:r>
      <w:r w:rsidR="00491215">
        <w:rPr>
          <w:rFonts w:hint="eastAsia"/>
        </w:rPr>
        <w:t>available</w:t>
      </w:r>
      <w:r w:rsidR="00491215">
        <w:rPr>
          <w:rFonts w:hint="eastAsia"/>
        </w:rPr>
        <w:t>但却获取不到</w:t>
      </w:r>
    </w:p>
    <w:p w14:paraId="5CF1F9D1" w14:textId="1C7C1896" w:rsidR="00491215" w:rsidRDefault="00491215" w:rsidP="00491215">
      <w:pPr>
        <w:rPr>
          <w:rFonts w:hint="eastAsia"/>
        </w:rPr>
      </w:pPr>
      <w:r>
        <w:rPr>
          <w:noProof/>
        </w:rPr>
        <w:drawing>
          <wp:inline distT="0" distB="0" distL="0" distR="0" wp14:anchorId="5FC802AA" wp14:editId="6DDC14C3">
            <wp:extent cx="5274310" cy="1597554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7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F71F6" w14:textId="5CC3C8DA" w:rsidR="00491215" w:rsidRDefault="00491215" w:rsidP="00491215">
      <w:pPr>
        <w:jc w:val="center"/>
        <w:rPr>
          <w:rFonts w:hint="eastAsia"/>
        </w:rPr>
      </w:pPr>
      <w:proofErr w:type="spellStart"/>
      <w:r w:rsidRPr="00CF2217">
        <w:t>AbstractConnPool</w:t>
      </w:r>
      <w:r>
        <w:t>.getPoolEntryBlocking</w:t>
      </w:r>
      <w:proofErr w:type="spellEnd"/>
      <w:r>
        <w:rPr>
          <w:rFonts w:hint="eastAsia"/>
        </w:rPr>
        <w:t>代码片段</w:t>
      </w:r>
    </w:p>
    <w:p w14:paraId="12B24A81" w14:textId="77777777" w:rsidR="00491215" w:rsidRDefault="00491215" w:rsidP="00491215">
      <w:pPr>
        <w:rPr>
          <w:rFonts w:hint="eastAsia"/>
        </w:rPr>
      </w:pPr>
    </w:p>
    <w:p w14:paraId="69162C67" w14:textId="0FE815B5" w:rsidR="00491215" w:rsidRDefault="002304F5" w:rsidP="00486989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当前所有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available</w:t>
      </w:r>
      <w:r>
        <w:rPr>
          <w:rFonts w:hint="eastAsia"/>
        </w:rPr>
        <w:t>已经超出</w:t>
      </w:r>
      <w:r w:rsidR="001D43B5">
        <w:rPr>
          <w:rFonts w:hint="eastAsia"/>
        </w:rPr>
        <w:t>最大个数，而当前</w:t>
      </w:r>
      <w:r w:rsidR="001D43B5">
        <w:rPr>
          <w:rFonts w:hint="eastAsia"/>
        </w:rPr>
        <w:t>route</w:t>
      </w:r>
      <w:r w:rsidR="001D43B5">
        <w:rPr>
          <w:rFonts w:hint="eastAsia"/>
        </w:rPr>
        <w:t>需要开辟一个新的</w:t>
      </w:r>
      <w:r w:rsidR="001D43B5">
        <w:rPr>
          <w:rFonts w:hint="eastAsia"/>
        </w:rPr>
        <w:t>available</w:t>
      </w:r>
      <w:r w:rsidR="001D43B5">
        <w:rPr>
          <w:rFonts w:hint="eastAsia"/>
        </w:rPr>
        <w:t>。所以需要释放旧的</w:t>
      </w:r>
      <w:r w:rsidR="001D43B5">
        <w:rPr>
          <w:rFonts w:hint="eastAsia"/>
        </w:rPr>
        <w:t>available</w:t>
      </w:r>
      <w:r w:rsidR="001D43B5">
        <w:rPr>
          <w:rFonts w:hint="eastAsia"/>
        </w:rPr>
        <w:t>状态</w:t>
      </w:r>
    </w:p>
    <w:p w14:paraId="55957281" w14:textId="2D16D7AE" w:rsidR="001D43B5" w:rsidRDefault="00E12A58" w:rsidP="001D43B5">
      <w:pPr>
        <w:rPr>
          <w:rFonts w:hint="eastAsia"/>
        </w:rPr>
      </w:pPr>
      <w:r>
        <w:rPr>
          <w:noProof/>
        </w:rPr>
        <w:drawing>
          <wp:inline distT="0" distB="0" distL="0" distR="0" wp14:anchorId="605CF697" wp14:editId="46290FD7">
            <wp:extent cx="5274310" cy="2403962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3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60F99" w14:textId="1D0CC41C" w:rsidR="00E12A58" w:rsidRPr="00CF2217" w:rsidRDefault="00E12A58" w:rsidP="00E12A58">
      <w:pPr>
        <w:jc w:val="center"/>
      </w:pPr>
      <w:proofErr w:type="spellStart"/>
      <w:r w:rsidRPr="00CF2217">
        <w:t>AbstractConnPool</w:t>
      </w:r>
      <w:r>
        <w:t>.getPoolEntryBlocking</w:t>
      </w:r>
      <w:proofErr w:type="spellEnd"/>
      <w:r>
        <w:rPr>
          <w:rFonts w:hint="eastAsia"/>
        </w:rPr>
        <w:t>代码片段</w:t>
      </w:r>
    </w:p>
    <w:p w14:paraId="34234988" w14:textId="7D85FC98" w:rsidR="00A257DB" w:rsidRDefault="00A257DB" w:rsidP="00A257DB">
      <w:pPr>
        <w:pStyle w:val="3"/>
        <w:rPr>
          <w:rFonts w:hint="eastAsia"/>
        </w:rPr>
      </w:pPr>
      <w:proofErr w:type="gramStart"/>
      <w:r>
        <w:rPr>
          <w:rFonts w:hint="eastAsia"/>
        </w:rPr>
        <w:t>leased</w:t>
      </w:r>
      <w:proofErr w:type="gramEnd"/>
      <w:r>
        <w:rPr>
          <w:rFonts w:hint="eastAsia"/>
        </w:rPr>
        <w:t>-&gt;null</w:t>
      </w:r>
    </w:p>
    <w:p w14:paraId="1F5032F2" w14:textId="48C8BF1F" w:rsidR="005D30FA" w:rsidRDefault="00015BCD" w:rsidP="00CF2217">
      <w:pPr>
        <w:rPr>
          <w:rFonts w:hint="eastAsia"/>
        </w:rPr>
      </w:pPr>
      <w:r>
        <w:rPr>
          <w:rFonts w:hint="eastAsia"/>
        </w:rPr>
        <w:t>没有处理</w:t>
      </w:r>
      <w:r>
        <w:rPr>
          <w:rFonts w:hint="eastAsia"/>
        </w:rPr>
        <w:t>response</w:t>
      </w:r>
      <w:r>
        <w:rPr>
          <w:rFonts w:hint="eastAsia"/>
        </w:rPr>
        <w:t>，</w:t>
      </w:r>
      <w:proofErr w:type="spellStart"/>
      <w:r w:rsidR="00884BED">
        <w:rPr>
          <w:rFonts w:hint="eastAsia"/>
        </w:rPr>
        <w:t>httpRequest.releaseConnection</w:t>
      </w:r>
      <w:proofErr w:type="spellEnd"/>
      <w:r w:rsidR="00884BED">
        <w:rPr>
          <w:rFonts w:hint="eastAsia"/>
        </w:rPr>
        <w:t>，</w:t>
      </w:r>
      <w:r>
        <w:rPr>
          <w:rFonts w:hint="eastAsia"/>
        </w:rPr>
        <w:t>由用户主动</w:t>
      </w:r>
      <w:r>
        <w:rPr>
          <w:rFonts w:hint="eastAsia"/>
        </w:rPr>
        <w:t>close</w:t>
      </w:r>
      <w:r>
        <w:rPr>
          <w:rFonts w:hint="eastAsia"/>
        </w:rPr>
        <w:t>的时候，不会被重新释放到连接池，而是变成</w:t>
      </w:r>
      <w:r>
        <w:rPr>
          <w:rFonts w:hint="eastAsia"/>
        </w:rPr>
        <w:t>null</w:t>
      </w:r>
      <w:r w:rsidR="00FA2471">
        <w:rPr>
          <w:rFonts w:hint="eastAsia"/>
        </w:rPr>
        <w:t>，如图</w:t>
      </w:r>
      <w:r w:rsidR="00FA2471">
        <w:rPr>
          <w:rFonts w:hint="eastAsia"/>
        </w:rPr>
        <w:t>0</w:t>
      </w:r>
    </w:p>
    <w:p w14:paraId="730E45E3" w14:textId="50DD8995" w:rsidR="00BF1B1A" w:rsidRDefault="00BF1B1A" w:rsidP="00CF2217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DF3FAAF" wp14:editId="3C56EFF6">
            <wp:extent cx="5274310" cy="1900339"/>
            <wp:effectExtent l="0" t="0" r="254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0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0925F" w14:textId="2574C248" w:rsidR="00BF1B1A" w:rsidRPr="007136D2" w:rsidRDefault="00BF1B1A" w:rsidP="00FA2471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0 </w:t>
      </w:r>
      <w:proofErr w:type="spellStart"/>
      <w:r w:rsidRPr="00BF1B1A">
        <w:t>ManagedClientConnectionImpl</w:t>
      </w:r>
      <w:proofErr w:type="spellEnd"/>
      <w:r>
        <w:rPr>
          <w:rFonts w:hint="eastAsia"/>
        </w:rPr>
        <w:t>的代码</w:t>
      </w:r>
    </w:p>
    <w:p w14:paraId="4CA9F082" w14:textId="77777777" w:rsidR="00A257DB" w:rsidRDefault="00A257DB" w:rsidP="00A257DB">
      <w:pPr>
        <w:pStyle w:val="3"/>
        <w:rPr>
          <w:rFonts w:hint="eastAsia"/>
        </w:rPr>
      </w:pPr>
      <w:bookmarkStart w:id="0" w:name="_GoBack"/>
      <w:proofErr w:type="gramStart"/>
      <w:r>
        <w:rPr>
          <w:rFonts w:hint="eastAsia"/>
        </w:rPr>
        <w:t>leased</w:t>
      </w:r>
      <w:proofErr w:type="gramEnd"/>
      <w:r>
        <w:rPr>
          <w:rFonts w:hint="eastAsia"/>
        </w:rPr>
        <w:t>-&gt;available</w:t>
      </w:r>
      <w:bookmarkEnd w:id="0"/>
    </w:p>
    <w:p w14:paraId="7310C227" w14:textId="2E7C91F4" w:rsidR="00015BCD" w:rsidRDefault="00B77339" w:rsidP="00CF2217">
      <w:pPr>
        <w:rPr>
          <w:rFonts w:hint="eastAsia"/>
        </w:rPr>
      </w:pPr>
      <w:r>
        <w:rPr>
          <w:rFonts w:hint="eastAsia"/>
        </w:rPr>
        <w:t>处理了</w:t>
      </w:r>
      <w:r>
        <w:rPr>
          <w:rFonts w:hint="eastAsia"/>
        </w:rPr>
        <w:t>response</w:t>
      </w:r>
      <w:r w:rsidR="00CC732D">
        <w:rPr>
          <w:rFonts w:hint="eastAsia"/>
        </w:rPr>
        <w:t>，会由</w:t>
      </w:r>
      <w:r w:rsidR="00CC732D">
        <w:rPr>
          <w:rFonts w:hint="eastAsia"/>
        </w:rPr>
        <w:t>response</w:t>
      </w:r>
      <w:r w:rsidR="00CC732D">
        <w:rPr>
          <w:rFonts w:hint="eastAsia"/>
        </w:rPr>
        <w:t>中</w:t>
      </w:r>
      <w:r w:rsidR="00BF5466">
        <w:rPr>
          <w:rFonts w:hint="eastAsia"/>
        </w:rPr>
        <w:t>关闭流</w:t>
      </w:r>
      <w:r w:rsidR="00BF5466">
        <w:rPr>
          <w:rFonts w:hint="eastAsia"/>
        </w:rPr>
        <w:t>(</w:t>
      </w:r>
      <w:proofErr w:type="spellStart"/>
      <w:r w:rsidR="00BF5466" w:rsidRPr="00BF5466">
        <w:t>BasicManagedEntity</w:t>
      </w:r>
      <w:proofErr w:type="spellEnd"/>
      <w:r w:rsidR="00BF5466">
        <w:rPr>
          <w:rFonts w:hint="eastAsia"/>
        </w:rPr>
        <w:t>.</w:t>
      </w:r>
      <w:r w:rsidR="00BF5466" w:rsidRPr="00BF5466">
        <w:t xml:space="preserve"> </w:t>
      </w:r>
      <w:proofErr w:type="spellStart"/>
      <w:r w:rsidR="00BF5466" w:rsidRPr="00BF5466">
        <w:t>eofDetected</w:t>
      </w:r>
      <w:proofErr w:type="spellEnd"/>
      <w:r w:rsidR="00BF5466">
        <w:rPr>
          <w:rFonts w:hint="eastAsia"/>
        </w:rPr>
        <w:t>)</w:t>
      </w:r>
      <w:r w:rsidR="00CC732D">
        <w:rPr>
          <w:rFonts w:hint="eastAsia"/>
        </w:rPr>
        <w:t>的</w:t>
      </w:r>
      <w:r>
        <w:rPr>
          <w:rFonts w:hint="eastAsia"/>
        </w:rPr>
        <w:t>，</w:t>
      </w:r>
      <w:r>
        <w:rPr>
          <w:rFonts w:hint="eastAsia"/>
        </w:rPr>
        <w:t>leased</w:t>
      </w:r>
      <w:r>
        <w:rPr>
          <w:rFonts w:hint="eastAsia"/>
        </w:rPr>
        <w:t>在释放的时候，会被重新放入池中，从而变成</w:t>
      </w:r>
      <w:proofErr w:type="spellStart"/>
      <w:r>
        <w:rPr>
          <w:rFonts w:hint="eastAsia"/>
        </w:rPr>
        <w:t>availabel</w:t>
      </w:r>
      <w:proofErr w:type="spellEnd"/>
      <w:r>
        <w:rPr>
          <w:rFonts w:hint="eastAsia"/>
        </w:rPr>
        <w:t>状态，等待获取</w:t>
      </w:r>
      <w:r w:rsidR="00724772">
        <w:rPr>
          <w:rFonts w:hint="eastAsia"/>
        </w:rPr>
        <w:t>。</w:t>
      </w:r>
      <w:r w:rsidR="002176CC">
        <w:rPr>
          <w:rFonts w:hint="eastAsia"/>
        </w:rPr>
        <w:t>由服务器下发的</w:t>
      </w:r>
      <w:r w:rsidR="002176CC" w:rsidRPr="002176CC">
        <w:t>Keep-Alive</w:t>
      </w:r>
      <w:r w:rsidR="003F379F">
        <w:rPr>
          <w:rFonts w:hint="eastAsia"/>
        </w:rPr>
        <w:t>的</w:t>
      </w:r>
      <w:r w:rsidR="003F379F">
        <w:rPr>
          <w:rFonts w:hint="eastAsia"/>
        </w:rPr>
        <w:t>cookie</w:t>
      </w:r>
      <w:r w:rsidR="003F379F">
        <w:rPr>
          <w:rFonts w:hint="eastAsia"/>
        </w:rPr>
        <w:t>信息</w:t>
      </w:r>
      <w:r w:rsidR="002176CC">
        <w:rPr>
          <w:rFonts w:hint="eastAsia"/>
        </w:rPr>
        <w:t>来保存过期时间</w:t>
      </w:r>
      <w:r w:rsidR="002176CC">
        <w:rPr>
          <w:rFonts w:hint="eastAsia"/>
        </w:rPr>
        <w:t>(</w:t>
      </w:r>
      <w:r w:rsidR="001F7DCD">
        <w:rPr>
          <w:rFonts w:hint="eastAsia"/>
        </w:rPr>
        <w:t>如图</w:t>
      </w:r>
      <w:r w:rsidR="001F7DCD">
        <w:rPr>
          <w:rFonts w:hint="eastAsia"/>
        </w:rPr>
        <w:t>1</w:t>
      </w:r>
      <w:r w:rsidR="002176CC">
        <w:rPr>
          <w:rFonts w:hint="eastAsia"/>
        </w:rPr>
        <w:t>)</w:t>
      </w:r>
      <w:r w:rsidR="002176CC">
        <w:rPr>
          <w:rFonts w:hint="eastAsia"/>
        </w:rPr>
        <w:t>使用</w:t>
      </w:r>
    </w:p>
    <w:p w14:paraId="78CFD9B5" w14:textId="1E73AE78" w:rsidR="001F7DCD" w:rsidRDefault="001F7DCD" w:rsidP="00CF2217">
      <w:pPr>
        <w:rPr>
          <w:rFonts w:hint="eastAsia"/>
        </w:rPr>
      </w:pPr>
      <w:r>
        <w:rPr>
          <w:noProof/>
        </w:rPr>
        <w:drawing>
          <wp:inline distT="0" distB="0" distL="0" distR="0" wp14:anchorId="56F8E9CA" wp14:editId="3F67B5C6">
            <wp:extent cx="5274310" cy="107256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550BD" w14:textId="0CEF0139" w:rsidR="001F7DCD" w:rsidRPr="001F7DCD" w:rsidRDefault="001F7DCD" w:rsidP="001F7DC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proofErr w:type="spellStart"/>
      <w:r w:rsidRPr="00CF2217">
        <w:t>AbstractConnPool</w:t>
      </w:r>
      <w:r>
        <w:t>.getPoolEntryBlocking</w:t>
      </w:r>
      <w:proofErr w:type="spellEnd"/>
      <w:r>
        <w:rPr>
          <w:rFonts w:hint="eastAsia"/>
        </w:rPr>
        <w:t>代码片段</w:t>
      </w:r>
    </w:p>
    <w:p w14:paraId="1AD56ADC" w14:textId="77777777" w:rsidR="00CF2217" w:rsidRPr="00CF2217" w:rsidRDefault="00CF2217" w:rsidP="00CF2217"/>
    <w:sectPr w:rsidR="00CF2217" w:rsidRPr="00CF22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7D1118"/>
    <w:multiLevelType w:val="hybridMultilevel"/>
    <w:tmpl w:val="AC443E74"/>
    <w:lvl w:ilvl="0" w:tplc="4CA25B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D27754"/>
    <w:multiLevelType w:val="hybridMultilevel"/>
    <w:tmpl w:val="013EF1B4"/>
    <w:lvl w:ilvl="0" w:tplc="19EE2E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1147"/>
    <w:rsid w:val="00015BCD"/>
    <w:rsid w:val="00081ECA"/>
    <w:rsid w:val="000A7F65"/>
    <w:rsid w:val="000F58FC"/>
    <w:rsid w:val="00101C81"/>
    <w:rsid w:val="0010691B"/>
    <w:rsid w:val="00111AC5"/>
    <w:rsid w:val="001631A6"/>
    <w:rsid w:val="001D43B5"/>
    <w:rsid w:val="001F7DCD"/>
    <w:rsid w:val="0020469E"/>
    <w:rsid w:val="002176CC"/>
    <w:rsid w:val="002304F5"/>
    <w:rsid w:val="00256007"/>
    <w:rsid w:val="002977ED"/>
    <w:rsid w:val="002E73F5"/>
    <w:rsid w:val="00305B38"/>
    <w:rsid w:val="00336C11"/>
    <w:rsid w:val="003A3014"/>
    <w:rsid w:val="003F379F"/>
    <w:rsid w:val="004168FC"/>
    <w:rsid w:val="00486989"/>
    <w:rsid w:val="00491215"/>
    <w:rsid w:val="004E3F6B"/>
    <w:rsid w:val="00531735"/>
    <w:rsid w:val="005318D5"/>
    <w:rsid w:val="005D30FA"/>
    <w:rsid w:val="005E1E81"/>
    <w:rsid w:val="00605800"/>
    <w:rsid w:val="00625BFC"/>
    <w:rsid w:val="00640160"/>
    <w:rsid w:val="006A73BC"/>
    <w:rsid w:val="007136D2"/>
    <w:rsid w:val="00724772"/>
    <w:rsid w:val="007D0504"/>
    <w:rsid w:val="00807CFF"/>
    <w:rsid w:val="00875181"/>
    <w:rsid w:val="00884BED"/>
    <w:rsid w:val="008F306F"/>
    <w:rsid w:val="00954A81"/>
    <w:rsid w:val="00A257DB"/>
    <w:rsid w:val="00A6538A"/>
    <w:rsid w:val="00A92022"/>
    <w:rsid w:val="00AC64C9"/>
    <w:rsid w:val="00B77339"/>
    <w:rsid w:val="00BB4369"/>
    <w:rsid w:val="00BB5FD7"/>
    <w:rsid w:val="00BE4B27"/>
    <w:rsid w:val="00BF1B1A"/>
    <w:rsid w:val="00BF5466"/>
    <w:rsid w:val="00C31C5B"/>
    <w:rsid w:val="00CC732D"/>
    <w:rsid w:val="00CF2217"/>
    <w:rsid w:val="00D074EC"/>
    <w:rsid w:val="00D61147"/>
    <w:rsid w:val="00D6349B"/>
    <w:rsid w:val="00DB411F"/>
    <w:rsid w:val="00E05F12"/>
    <w:rsid w:val="00E12A58"/>
    <w:rsid w:val="00E27798"/>
    <w:rsid w:val="00E829CB"/>
    <w:rsid w:val="00E95027"/>
    <w:rsid w:val="00ED4957"/>
    <w:rsid w:val="00EF08AE"/>
    <w:rsid w:val="00EF295F"/>
    <w:rsid w:val="00EF67B4"/>
    <w:rsid w:val="00F11854"/>
    <w:rsid w:val="00FA24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52116D8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58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05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7D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5600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5600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58F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D050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BB5FD7"/>
    <w:rPr>
      <w:rFonts w:ascii="Heiti SC Light" w:eastAsia="Heiti SC Light"/>
      <w:sz w:val="24"/>
      <w:szCs w:val="24"/>
    </w:rPr>
  </w:style>
  <w:style w:type="character" w:customStyle="1" w:styleId="Char0">
    <w:name w:val="文档结构图 Char"/>
    <w:basedOn w:val="a0"/>
    <w:link w:val="a4"/>
    <w:uiPriority w:val="99"/>
    <w:semiHidden/>
    <w:rsid w:val="00BB5FD7"/>
    <w:rPr>
      <w:rFonts w:ascii="Heiti SC Light" w:eastAsia="Heiti SC Light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CF22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hAnsi="Courier" w:cs="Courier"/>
      <w:kern w:val="0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CF2217"/>
    <w:rPr>
      <w:rFonts w:ascii="Courier" w:hAnsi="Courier" w:cs="Courier"/>
      <w:kern w:val="0"/>
      <w:sz w:val="20"/>
      <w:szCs w:val="20"/>
    </w:rPr>
  </w:style>
  <w:style w:type="paragraph" w:styleId="a5">
    <w:name w:val="List Paragraph"/>
    <w:basedOn w:val="a"/>
    <w:uiPriority w:val="34"/>
    <w:qFormat/>
    <w:rsid w:val="0048698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257DB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58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05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7D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5600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5600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58F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D050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BB5FD7"/>
    <w:rPr>
      <w:rFonts w:ascii="Heiti SC Light" w:eastAsia="Heiti SC Light"/>
      <w:sz w:val="24"/>
      <w:szCs w:val="24"/>
    </w:rPr>
  </w:style>
  <w:style w:type="character" w:customStyle="1" w:styleId="Char0">
    <w:name w:val="文档结构图 Char"/>
    <w:basedOn w:val="a0"/>
    <w:link w:val="a4"/>
    <w:uiPriority w:val="99"/>
    <w:semiHidden/>
    <w:rsid w:val="00BB5FD7"/>
    <w:rPr>
      <w:rFonts w:ascii="Heiti SC Light" w:eastAsia="Heiti SC Light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CF22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hAnsi="Courier" w:cs="Courier"/>
      <w:kern w:val="0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CF2217"/>
    <w:rPr>
      <w:rFonts w:ascii="Courier" w:hAnsi="Courier" w:cs="Courier"/>
      <w:kern w:val="0"/>
      <w:sz w:val="20"/>
      <w:szCs w:val="20"/>
    </w:rPr>
  </w:style>
  <w:style w:type="paragraph" w:styleId="a5">
    <w:name w:val="List Paragraph"/>
    <w:basedOn w:val="a"/>
    <w:uiPriority w:val="34"/>
    <w:qFormat/>
    <w:rsid w:val="0048698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257D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168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</TotalTime>
  <Pages>6</Pages>
  <Words>245</Words>
  <Characters>1400</Characters>
  <Application>Microsoft Office Word</Application>
  <DocSecurity>0</DocSecurity>
  <Lines>11</Lines>
  <Paragraphs>3</Paragraphs>
  <ScaleCrop>false</ScaleCrop>
  <Company/>
  <LinksUpToDate>false</LinksUpToDate>
  <CharactersWithSpaces>1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赖志阳</dc:creator>
  <cp:keywords/>
  <dc:description/>
  <cp:lastModifiedBy>赖志阳</cp:lastModifiedBy>
  <cp:revision>160</cp:revision>
  <dcterms:created xsi:type="dcterms:W3CDTF">2017-07-17T02:36:00Z</dcterms:created>
  <dcterms:modified xsi:type="dcterms:W3CDTF">2017-07-24T02:57:00Z</dcterms:modified>
</cp:coreProperties>
</file>